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44AA7DA9"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Intel-5" w:date="2021-11-17T11:57:00Z">
        <w:r w:rsidR="005C13D4">
          <w:rPr>
            <w:b/>
            <w:i/>
            <w:noProof/>
            <w:sz w:val="28"/>
          </w:rPr>
          <w:t>7</w:t>
        </w:r>
      </w:ins>
      <w:ins w:id="3" w:author="Nokia SA3 r5" w:date="2021-11-16T21:12:00Z">
        <w:del w:id="4" w:author="Intel-5" w:date="2021-11-17T11:57:00Z">
          <w:r w:rsidR="00C4212B" w:rsidDel="005C13D4">
            <w:rPr>
              <w:b/>
              <w:i/>
              <w:noProof/>
              <w:sz w:val="28"/>
            </w:rPr>
            <w:delText>5</w:delText>
          </w:r>
        </w:del>
      </w:ins>
      <w:ins w:id="5" w:author="Nokia SA3 r4" w:date="2021-11-16T18:45:00Z">
        <w:del w:id="6" w:author="Nokia SA3 r5" w:date="2021-11-16T21:12:00Z">
          <w:r w:rsidR="00160DFC" w:rsidDel="00C4212B">
            <w:rPr>
              <w:b/>
              <w:i/>
              <w:noProof/>
              <w:sz w:val="28"/>
            </w:rPr>
            <w:delText>4</w:delText>
          </w:r>
        </w:del>
      </w:ins>
      <w:ins w:id="7" w:author="Nokia SA3 r3" w:date="2021-11-16T14:04:00Z">
        <w:del w:id="8" w:author="Nokia SA3 r4" w:date="2021-11-16T18:45:00Z">
          <w:r w:rsidR="0086453C" w:rsidDel="00160DFC">
            <w:rPr>
              <w:b/>
              <w:i/>
              <w:noProof/>
              <w:sz w:val="28"/>
            </w:rPr>
            <w:delText>3</w:delText>
          </w:r>
        </w:del>
      </w:ins>
      <w:ins w:id="9" w:author="Nokia  SA3" w:date="2021-11-16T12:59:00Z">
        <w:del w:id="10" w:author="Nokia SA3 r3" w:date="2021-11-16T14:04:00Z">
          <w:r w:rsidR="00F92C10" w:rsidDel="0086453C">
            <w:rPr>
              <w:b/>
              <w:i/>
              <w:noProof/>
              <w:sz w:val="28"/>
            </w:rPr>
            <w:delText>2</w:delText>
          </w:r>
        </w:del>
      </w:ins>
      <w:ins w:id="11" w:author="NSWO Rapporteur" w:date="2021-11-16T12:09:00Z">
        <w:del w:id="12"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5C13D4" w:rsidP="00E13F3D">
            <w:pPr>
              <w:pStyle w:val="CRCoverPage"/>
              <w:spacing w:after="0"/>
              <w:jc w:val="right"/>
              <w:rPr>
                <w:b/>
                <w:noProof/>
                <w:sz w:val="28"/>
              </w:rPr>
            </w:pPr>
            <w:r>
              <w:fldChar w:fldCharType="begin"/>
            </w:r>
            <w:r>
              <w:instrText xml:space="preserve"> DOCPROPERTY  Spec#  \* MERGEFORMAT </w:instrText>
            </w:r>
            <w:r>
              <w:fldChar w:fldCharType="separate"/>
            </w:r>
            <w:r w:rsidR="00C05B70">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3"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4" w:author="Nokia SA3 r3" w:date="2021-11-16T14:20:00Z">
                <w:pPr>
                  <w:pStyle w:val="CRCoverPage"/>
                  <w:spacing w:after="0"/>
                  <w:jc w:val="center"/>
                </w:pPr>
              </w:pPrChange>
            </w:pPr>
            <w:ins w:id="15" w:author="Nokia SA3 r3" w:date="2021-11-16T14:20:00Z">
              <w:r w:rsidRPr="002D58A1">
                <w:rPr>
                  <w:b/>
                  <w:noProof/>
                  <w:sz w:val="28"/>
                  <w:rPrChange w:id="16"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5C13D4">
            <w:pPr>
              <w:pStyle w:val="CRCoverPage"/>
              <w:spacing w:after="0"/>
              <w:jc w:val="center"/>
              <w:rPr>
                <w:noProof/>
                <w:sz w:val="28"/>
              </w:rPr>
            </w:pPr>
            <w:r>
              <w:fldChar w:fldCharType="begin"/>
            </w:r>
            <w:r>
              <w:instrText xml:space="preserve"> DOCPROPERTY  Version  \* MERGEFORMAT </w:instrText>
            </w:r>
            <w:r>
              <w:fldChar w:fldCharType="separate"/>
            </w:r>
            <w:r w:rsidR="00C05B70">
              <w:rPr>
                <w:b/>
                <w:noProof/>
                <w:sz w:val="28"/>
              </w:rPr>
              <w:t>17.</w:t>
            </w:r>
            <w:r w:rsidR="00564116">
              <w:rPr>
                <w:b/>
                <w:noProof/>
                <w:sz w:val="28"/>
              </w:rPr>
              <w:t>3</w:t>
            </w:r>
            <w:r>
              <w:rPr>
                <w:b/>
                <w:noProof/>
                <w:sz w:val="28"/>
              </w:rPr>
              <w:fldChar w:fldCharType="end"/>
            </w:r>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DE6A8D"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ins w:id="18" w:author="Intel-5" w:date="2021-11-17T11:57:00Z">
              <w:r w:rsidR="005C13D4">
                <w:rPr>
                  <w:noProof/>
                </w:rPr>
                <w:t>, Inte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19" w:author="Nokia  SA3" w:date="2021-11-16T12:13:00Z">
              <w:r w:rsidDel="00771A9E">
                <w:rPr>
                  <w:rFonts w:cs="Arial"/>
                  <w:color w:val="000000"/>
                  <w:sz w:val="18"/>
                  <w:szCs w:val="18"/>
                </w:rPr>
                <w:delText>TEI17</w:delText>
              </w:r>
            </w:del>
            <w:ins w:id="20"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5C13D4" w:rsidP="00D24991">
            <w:pPr>
              <w:pStyle w:val="CRCoverPage"/>
              <w:spacing w:after="0"/>
              <w:ind w:left="100" w:right="-609"/>
              <w:rPr>
                <w:b/>
                <w:noProof/>
              </w:rPr>
            </w:pPr>
            <w:r>
              <w:fldChar w:fldCharType="begin"/>
            </w:r>
            <w:r>
              <w:instrText xml:space="preserve"> DOCPROPERTY  Cat  \* MERGEFORMAT </w:instrText>
            </w:r>
            <w:r>
              <w:fldChar w:fldCharType="separate"/>
            </w:r>
            <w:r w:rsidR="00C05B70">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5C13D4">
            <w:pPr>
              <w:pStyle w:val="CRCoverPage"/>
              <w:spacing w:after="0"/>
              <w:ind w:left="100"/>
              <w:rPr>
                <w:noProof/>
              </w:rPr>
            </w:pPr>
            <w:r>
              <w:fldChar w:fldCharType="begin"/>
            </w:r>
            <w:r>
              <w:instrText xml:space="preserve"> DOCPROPERTY  Release  \* MERGEFORMAT </w:instrText>
            </w:r>
            <w:r>
              <w:fldChar w:fldCharType="separate"/>
            </w:r>
            <w:r w:rsidR="00C05B70">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21" w:author="Nokia  SA3" w:date="2021-11-16T12:18:00Z">
              <w:r>
                <w:rPr>
                  <w:noProof/>
                </w:rPr>
                <w:t>T</w:t>
              </w:r>
            </w:ins>
            <w:del w:id="22"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23" w:author="Nokia  SA3" w:date="2021-11-16T12:21:00Z">
              <w:r w:rsidR="00C24AEB" w:rsidDel="007923E0">
                <w:rPr>
                  <w:noProof/>
                </w:rPr>
                <w:delText xml:space="preserve">for </w:delText>
              </w:r>
            </w:del>
            <w:ins w:id="24" w:author="Nokia  SA3" w:date="2021-11-16T12:21:00Z">
              <w:r w:rsidR="007923E0">
                <w:rPr>
                  <w:noProof/>
                </w:rPr>
                <w:t xml:space="preserve">of Authentication procedures for </w:t>
              </w:r>
            </w:ins>
            <w:r w:rsidR="00C24AEB">
              <w:rPr>
                <w:noProof/>
              </w:rPr>
              <w:t>NSWO in 5GS</w:t>
            </w:r>
            <w:ins w:id="25" w:author="Nokia  SA3" w:date="2021-11-16T12:25:00Z">
              <w:r w:rsidR="009448FF">
                <w:rPr>
                  <w:noProof/>
                </w:rPr>
                <w:t xml:space="preserve"> and it </w:t>
              </w:r>
            </w:ins>
            <w:ins w:id="26" w:author="Nokia  SA3" w:date="2021-11-16T12:20:00Z">
              <w:r w:rsidR="007923E0">
                <w:rPr>
                  <w:noProof/>
                </w:rPr>
                <w:t>depends on the new normativ</w:t>
              </w:r>
            </w:ins>
            <w:ins w:id="27" w:author="Nokia  SA3" w:date="2021-11-16T12:21:00Z">
              <w:r w:rsidR="007923E0">
                <w:rPr>
                  <w:noProof/>
                </w:rPr>
                <w:t>e</w:t>
              </w:r>
            </w:ins>
            <w:ins w:id="28" w:author="Nokia  SA3" w:date="2021-11-16T12:20:00Z">
              <w:r w:rsidR="007923E0">
                <w:rPr>
                  <w:noProof/>
                </w:rPr>
                <w:t xml:space="preserve"> WID</w:t>
              </w:r>
            </w:ins>
            <w:ins w:id="29"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30" w:author="Nokia  SA3" w:date="2021-11-16T12:55:00Z"/>
        </w:rPr>
      </w:pPr>
      <w:bookmarkStart w:id="31" w:name="_Toc19634549"/>
      <w:bookmarkStart w:id="32" w:name="_Toc26875605"/>
      <w:bookmarkStart w:id="33" w:name="_Toc35528355"/>
      <w:bookmarkStart w:id="34" w:name="_Toc35533116"/>
      <w:bookmarkStart w:id="35" w:name="_Toc45028458"/>
      <w:bookmarkStart w:id="36" w:name="_Toc45274123"/>
      <w:bookmarkStart w:id="37" w:name="_Toc45274710"/>
      <w:bookmarkStart w:id="38" w:name="_Toc51167967"/>
      <w:bookmarkStart w:id="39" w:name="_Toc58332959"/>
      <w:ins w:id="40" w:author="Nokia  SA3" w:date="2021-11-16T12:55:00Z">
        <w:r w:rsidRPr="007B0C8B">
          <w:t>2</w:t>
        </w:r>
        <w:r w:rsidRPr="007B0C8B">
          <w:tab/>
          <w:t>References</w:t>
        </w:r>
        <w:bookmarkEnd w:id="31"/>
        <w:bookmarkEnd w:id="32"/>
        <w:bookmarkEnd w:id="33"/>
        <w:bookmarkEnd w:id="34"/>
        <w:bookmarkEnd w:id="35"/>
        <w:bookmarkEnd w:id="36"/>
        <w:bookmarkEnd w:id="37"/>
        <w:bookmarkEnd w:id="38"/>
        <w:bookmarkEnd w:id="39"/>
      </w:ins>
    </w:p>
    <w:p w14:paraId="03D347BD" w14:textId="25B4B28C" w:rsidR="002A02A2" w:rsidRPr="00B7609B" w:rsidRDefault="002A02A2" w:rsidP="002A02A2">
      <w:pPr>
        <w:pStyle w:val="EX"/>
        <w:rPr>
          <w:ins w:id="41" w:author="Nokia  SA3" w:date="2021-11-16T12:55:00Z"/>
        </w:rPr>
      </w:pPr>
      <w:ins w:id="42" w:author="Nokia  SA3" w:date="2021-11-16T12:55:00Z">
        <w:r>
          <w:rPr>
            <w:noProof/>
          </w:rPr>
          <w:t>[</w:t>
        </w:r>
      </w:ins>
      <w:ins w:id="43" w:author="Nokia  SA3" w:date="2021-11-16T12:58:00Z">
        <w:r w:rsidRPr="002A02A2">
          <w:rPr>
            <w:noProof/>
            <w:highlight w:val="yellow"/>
            <w:rPrChange w:id="44" w:author="Nokia  SA3" w:date="2021-11-16T12:58:00Z">
              <w:rPr>
                <w:noProof/>
              </w:rPr>
            </w:rPrChange>
          </w:rPr>
          <w:t>YY</w:t>
        </w:r>
      </w:ins>
      <w:ins w:id="45"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46" w:author="Nokia  SA3" w:date="2021-11-16T12:56:00Z">
        <w:r>
          <w:rPr>
            <w:color w:val="000000"/>
          </w:rPr>
          <w:t>23.402</w:t>
        </w:r>
      </w:ins>
      <w:ins w:id="47"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48" w:author="Nokia  SA3" w:date="2021-11-16T12:56:00Z">
        <w:r>
          <w:rPr>
            <w:color w:val="000000"/>
            <w:lang w:val="en-US"/>
          </w:rPr>
          <w:t>enhancements for non-3GPP accesses</w:t>
        </w:r>
      </w:ins>
      <w:ins w:id="49"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50" w:author="Nokia  SA3" w:date="2021-11-16T12:55:00Z"/>
          <w:rFonts w:eastAsia="Malgun Gothic" w:cs="Arial"/>
          <w:color w:val="0000FF"/>
          <w:sz w:val="32"/>
          <w:szCs w:val="32"/>
          <w:rPrChange w:id="51" w:author="Nokia SA3 r3" w:date="2021-11-16T14:37:00Z">
            <w:rPr>
              <w:ins w:id="52" w:author="Nokia  SA3" w:date="2021-11-16T12:55:00Z"/>
            </w:rPr>
          </w:rPrChange>
        </w:rPr>
        <w:pPrChange w:id="53" w:author="Nokia SA3 r3" w:date="2021-11-16T14:37:00Z">
          <w:pPr>
            <w:pStyle w:val="Heading8"/>
          </w:pPr>
        </w:pPrChange>
      </w:pPr>
      <w:ins w:id="54" w:author="Nokia  SA3" w:date="2021-11-16T12:56:00Z">
        <w:r>
          <w:rPr>
            <w:rFonts w:ascii="Arial" w:eastAsia="Malgun Gothic" w:hAnsi="Arial" w:cs="Arial"/>
            <w:color w:val="0000FF"/>
            <w:sz w:val="32"/>
            <w:szCs w:val="32"/>
          </w:rPr>
          <w:t xml:space="preserve">*************** </w:t>
        </w:r>
      </w:ins>
      <w:ins w:id="55" w:author="Nokia  SA3" w:date="2021-11-16T12:57:00Z">
        <w:r>
          <w:rPr>
            <w:rFonts w:ascii="Arial" w:eastAsia="Malgun Gothic" w:hAnsi="Arial" w:cs="Arial"/>
            <w:color w:val="0000FF"/>
            <w:sz w:val="32"/>
            <w:szCs w:val="32"/>
          </w:rPr>
          <w:t>Next Change</w:t>
        </w:r>
      </w:ins>
      <w:ins w:id="56"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7" w:author="Nokia SA3 r3" w:date="2021-11-16T14:38:00Z"/>
        </w:rPr>
      </w:pPr>
      <w:ins w:id="58" w:author="Nokia SA3 r3" w:date="2021-11-16T14:39:00Z">
        <w:r>
          <w:t>3.</w:t>
        </w:r>
      </w:ins>
      <w:ins w:id="59" w:author="Nokia SA3 r3" w:date="2021-11-16T14:38:00Z">
        <w:r w:rsidRPr="007B0C8B">
          <w:t>2</w:t>
        </w:r>
        <w:r w:rsidRPr="007B0C8B">
          <w:tab/>
        </w:r>
      </w:ins>
      <w:ins w:id="60" w:author="Nokia SA3 r3" w:date="2021-11-16T14:39:00Z">
        <w:r w:rsidRPr="007B0C8B">
          <w:t>Abbreviations</w:t>
        </w:r>
      </w:ins>
    </w:p>
    <w:p w14:paraId="519F26DE" w14:textId="64F94D24" w:rsidR="00DE5449" w:rsidRPr="00B7609B" w:rsidRDefault="00DE5449" w:rsidP="00DE5449">
      <w:pPr>
        <w:pStyle w:val="EX"/>
        <w:rPr>
          <w:ins w:id="61" w:author="Nokia SA3 r3" w:date="2021-11-16T14:38:00Z"/>
        </w:rPr>
      </w:pPr>
      <w:ins w:id="62" w:author="Nokia SA3 r3" w:date="2021-11-16T14:39:00Z">
        <w:r>
          <w:rPr>
            <w:noProof/>
          </w:rPr>
          <w:t>NSWO</w:t>
        </w:r>
        <w:r>
          <w:rPr>
            <w:noProof/>
          </w:rPr>
          <w:tab/>
          <w:t xml:space="preserve">Non-Seamless WLAN </w:t>
        </w:r>
      </w:ins>
      <w:ins w:id="63" w:author="Nokia SA3 r3" w:date="2021-11-16T14:40:00Z">
        <w:r>
          <w:rPr>
            <w:noProof/>
          </w:rPr>
          <w:t>Offload</w:t>
        </w:r>
      </w:ins>
      <w:ins w:id="64"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65" w:author="Nokia SA3 r3" w:date="2021-11-16T14:37:00Z"/>
          <w:rFonts w:eastAsia="Malgun Gothic" w:cs="Arial"/>
          <w:color w:val="0000FF"/>
          <w:sz w:val="32"/>
          <w:szCs w:val="32"/>
          <w:rPrChange w:id="66" w:author="Nokia SA3 r3" w:date="2021-11-16T14:39:00Z">
            <w:rPr>
              <w:ins w:id="67" w:author="Nokia SA3 r3" w:date="2021-11-16T14:37:00Z"/>
            </w:rPr>
          </w:rPrChange>
        </w:rPr>
        <w:pPrChange w:id="68" w:author="Nokia SA3 r3" w:date="2021-11-16T14:39:00Z">
          <w:pPr>
            <w:pStyle w:val="Heading8"/>
          </w:pPr>
        </w:pPrChange>
      </w:pPr>
      <w:ins w:id="69"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70" w:author="Nokia SA3 r3" w:date="2021-11-16T14:37:00Z"/>
        </w:rPr>
        <w:pPrChange w:id="71" w:author="Nokia SA3 r3" w:date="2021-11-16T14:37:00Z">
          <w:pPr>
            <w:pStyle w:val="Heading8"/>
          </w:pPr>
        </w:pPrChange>
      </w:pPr>
    </w:p>
    <w:p w14:paraId="0834053A" w14:textId="7DADB8A3" w:rsidR="004A3040" w:rsidRDefault="004A3040" w:rsidP="004A3040">
      <w:pPr>
        <w:pStyle w:val="Heading8"/>
        <w:rPr>
          <w:ins w:id="72" w:author="Nokia SA3" w:date="2021-10-28T09:23:00Z"/>
        </w:rPr>
      </w:pPr>
      <w:ins w:id="73" w:author="Nokia SA3" w:date="2021-10-28T09:23:00Z">
        <w:r>
          <w:t xml:space="preserve">Annex </w:t>
        </w:r>
        <w:r w:rsidRPr="00A45ACF">
          <w:rPr>
            <w:highlight w:val="yellow"/>
          </w:rPr>
          <w:t>X</w:t>
        </w:r>
        <w:r>
          <w:t xml:space="preserve"> (normative): Support for </w:t>
        </w:r>
      </w:ins>
      <w:ins w:id="74" w:author="Nokia SA3 r3" w:date="2021-11-16T14:30:00Z">
        <w:r w:rsidR="00DE5449">
          <w:t>Non-seamless WLAN offload (</w:t>
        </w:r>
      </w:ins>
      <w:ins w:id="75" w:author="Nokia SA3" w:date="2021-10-28T09:23:00Z">
        <w:r>
          <w:t>NSWO</w:t>
        </w:r>
      </w:ins>
      <w:ins w:id="76" w:author="Nokia SA3 r3" w:date="2021-11-16T14:30:00Z">
        <w:r w:rsidR="00DE5449">
          <w:t>)</w:t>
        </w:r>
      </w:ins>
      <w:ins w:id="77" w:author="Nokia SA3" w:date="2021-10-28T09:23:00Z">
        <w:r>
          <w:t xml:space="preserve"> in 5GS</w:t>
        </w:r>
      </w:ins>
    </w:p>
    <w:p w14:paraId="4EB949A0" w14:textId="77777777" w:rsidR="004A3040" w:rsidRPr="003B10C8" w:rsidRDefault="004A3040" w:rsidP="004A3040">
      <w:pPr>
        <w:pStyle w:val="Heading1"/>
        <w:rPr>
          <w:ins w:id="78" w:author="Nokia SA3" w:date="2021-10-28T09:23:00Z"/>
          <w:szCs w:val="36"/>
        </w:rPr>
      </w:pPr>
      <w:ins w:id="79"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80" w:author="Nokia SA3" w:date="2021-10-28T09:23:00Z"/>
        </w:rPr>
      </w:pPr>
      <w:ins w:id="81"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82" w:author="Nokia SA3" w:date="2021-10-28T09:23:00Z"/>
        </w:rPr>
      </w:pPr>
      <w:ins w:id="83"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84" w:author="Nokia SA3" w:date="2021-10-28T09:23:00Z"/>
          <w:szCs w:val="36"/>
        </w:rPr>
      </w:pPr>
      <w:ins w:id="85"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86" w:author="Nokia SA3" w:date="2021-10-28T09:23:00Z"/>
        </w:rPr>
      </w:pPr>
      <w:ins w:id="87"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88" w:author="Nokia SA3" w:date="2021-10-28T09:23:00Z"/>
        </w:rPr>
      </w:pPr>
      <w:ins w:id="89"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90" w:author="Nokia SA3" w:date="2021-10-28T09:23:00Z"/>
        </w:rPr>
      </w:pPr>
      <w:ins w:id="91"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92" w:author="Nokia SA3" w:date="2021-10-28T09:23:00Z"/>
        </w:rPr>
      </w:pPr>
      <w:ins w:id="93"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94" w:author="Nokia SA3" w:date="2021-10-28T09:23:00Z"/>
        </w:rPr>
      </w:pPr>
      <w:ins w:id="95"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96" w:author="Nokia SA3" w:date="2021-10-28T09:23:00Z"/>
        </w:rPr>
      </w:pPr>
      <w:ins w:id="97" w:author="Nokia SA3" w:date="2021-10-28T09:23:00Z">
        <w:r>
          <w:t xml:space="preserve">A UE that supports 5G NSWO and is configured to use 5G NSWO shall always use 5G NSWO (i.e., it shall not use </w:t>
        </w:r>
        <w:del w:id="98" w:author="Nokia SA3 r6" w:date="2021-11-17T17:10:00Z">
          <w:r w:rsidDel="00034649">
            <w:delText>4G</w:delText>
          </w:r>
        </w:del>
      </w:ins>
      <w:ins w:id="99" w:author="Nokia  SA3" w:date="2021-11-16T12:15:00Z">
        <w:del w:id="100" w:author="Nokia SA3 r6" w:date="2021-11-17T17:10:00Z">
          <w:r w:rsidR="00771A9E" w:rsidDel="00034649">
            <w:delText>LTE</w:delText>
          </w:r>
        </w:del>
      </w:ins>
      <w:ins w:id="101" w:author="Nokia SA3 r6" w:date="2021-11-17T17:10:00Z">
        <w:r w:rsidR="00034649">
          <w:t>EPS</w:t>
        </w:r>
      </w:ins>
      <w:ins w:id="102" w:author="Nokia SA3" w:date="2021-10-28T09:23:00Z">
        <w:r>
          <w:t xml:space="preserve"> NSWO defined in TS 23.402</w:t>
        </w:r>
      </w:ins>
      <w:ins w:id="103" w:author="Nokia  SA3" w:date="2021-11-16T12:52:00Z">
        <w:r w:rsidR="002A02A2">
          <w:t>[</w:t>
        </w:r>
      </w:ins>
      <w:ins w:id="104" w:author="Nokia  SA3" w:date="2021-11-16T12:58:00Z">
        <w:r w:rsidR="002A02A2" w:rsidRPr="002A02A2">
          <w:rPr>
            <w:highlight w:val="yellow"/>
            <w:rPrChange w:id="105" w:author="Nokia  SA3" w:date="2021-11-16T12:58:00Z">
              <w:rPr/>
            </w:rPrChange>
          </w:rPr>
          <w:t>YY</w:t>
        </w:r>
      </w:ins>
      <w:ins w:id="106" w:author="Nokia  SA3" w:date="2021-11-16T12:52:00Z">
        <w:r w:rsidR="002A02A2">
          <w:t>]</w:t>
        </w:r>
      </w:ins>
      <w:ins w:id="107" w:author="Nokia SA3" w:date="2021-10-28T09:23:00Z">
        <w:r>
          <w:t>)</w:t>
        </w:r>
        <w:r w:rsidRPr="009B4DDB">
          <w:t xml:space="preserve">. </w:t>
        </w:r>
      </w:ins>
    </w:p>
    <w:p w14:paraId="3015DF4F" w14:textId="7D101FDD" w:rsidR="004A3040" w:rsidRDefault="004A3040" w:rsidP="004A3040">
      <w:pPr>
        <w:pStyle w:val="NO"/>
        <w:rPr>
          <w:ins w:id="108" w:author="Nokia SA3" w:date="2021-10-28T09:23:00Z"/>
        </w:rPr>
      </w:pPr>
      <w:ins w:id="109" w:author="Nokia SA3" w:date="2021-10-28T09:23:00Z">
        <w:r>
          <w:t xml:space="preserve">NOTE: Such a configuration ensures that the UE supporting 5G NSWO cannot be downgraded to use </w:t>
        </w:r>
        <w:del w:id="110" w:author="Nokia SA3 r6" w:date="2021-11-17T17:10:00Z">
          <w:r w:rsidDel="00034649">
            <w:delText>4G</w:delText>
          </w:r>
        </w:del>
      </w:ins>
      <w:ins w:id="111" w:author="Nokia  SA3" w:date="2021-11-16T12:15:00Z">
        <w:del w:id="112" w:author="Nokia SA3 r6" w:date="2021-11-17T17:10:00Z">
          <w:r w:rsidR="00771A9E" w:rsidDel="00034649">
            <w:delText>LTE</w:delText>
          </w:r>
        </w:del>
      </w:ins>
      <w:ins w:id="113" w:author="Nokia SA3 r6" w:date="2021-11-17T17:10:00Z">
        <w:r w:rsidR="00034649">
          <w:t>EPS</w:t>
        </w:r>
      </w:ins>
      <w:ins w:id="114" w:author="Nokia SA3" w:date="2021-10-28T09:23:00Z">
        <w:r>
          <w:t xml:space="preserve"> NSWO. </w:t>
        </w:r>
      </w:ins>
    </w:p>
    <w:commentRangeStart w:id="115"/>
    <w:p w14:paraId="5224A154" w14:textId="20B808D3" w:rsidR="004A3040" w:rsidDel="002A02A2" w:rsidRDefault="00862794" w:rsidP="004A3040">
      <w:pPr>
        <w:rPr>
          <w:ins w:id="116" w:author="Nokia SA3" w:date="2021-10-28T09:23:00Z"/>
          <w:del w:id="117" w:author="Nokia  SA3" w:date="2021-11-16T12:49:00Z"/>
        </w:rPr>
      </w:pPr>
      <w:ins w:id="118"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23" o:title=""/>
            </v:shape>
            <o:OLEObject Type="Embed" ProgID="Visio.Drawing.15" ShapeID="_x0000_i1025" DrawAspect="Content" ObjectID="_1698655436" r:id="rId24"/>
          </w:object>
        </w:r>
      </w:ins>
      <w:commentRangeEnd w:id="115"/>
      <w:r w:rsidR="007D080F">
        <w:rPr>
          <w:rStyle w:val="CommentReference"/>
        </w:rPr>
        <w:commentReference w:id="115"/>
      </w:r>
    </w:p>
    <w:p w14:paraId="63221947" w14:textId="77777777" w:rsidR="002A02A2" w:rsidRDefault="002A02A2" w:rsidP="002A02A2">
      <w:pPr>
        <w:rPr>
          <w:ins w:id="119" w:author="Nokia  SA3" w:date="2021-11-16T12:50:00Z"/>
        </w:rPr>
      </w:pPr>
    </w:p>
    <w:p w14:paraId="624E063B" w14:textId="5D75E32A" w:rsidR="004A3040" w:rsidRPr="00BB7789" w:rsidRDefault="00F90F25">
      <w:pPr>
        <w:rPr>
          <w:ins w:id="120" w:author="Nokia SA3" w:date="2021-10-28T09:23:00Z"/>
        </w:rPr>
        <w:pPrChange w:id="121" w:author="Intel-5" w:date="2021-11-17T11:52:00Z">
          <w:pPr>
            <w:numPr>
              <w:numId w:val="1"/>
            </w:numPr>
            <w:ind w:left="720" w:hanging="360"/>
          </w:pPr>
        </w:pPrChange>
      </w:pPr>
      <w:ins w:id="122" w:author="Nokia  SA3" w:date="2021-11-16T13:09:00Z">
        <w:r>
          <w:t>1.</w:t>
        </w:r>
      </w:ins>
      <w:ins w:id="123" w:author="Nokia SA3" w:date="2021-10-28T09:23:00Z">
        <w:r w:rsidR="004A3040">
          <w:t xml:space="preserve">When the UE decides to </w:t>
        </w:r>
      </w:ins>
      <w:ins w:id="124" w:author="Nokia SA3" w:date="2021-10-28T09:24:00Z">
        <w:r w:rsidR="004A3040">
          <w:t>perform NSWO</w:t>
        </w:r>
      </w:ins>
      <w:ins w:id="125"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rPr>
          <w:ins w:id="126" w:author="Nokia SA3" w:date="2021-10-28T09:23:00Z"/>
        </w:rPr>
        <w:pPrChange w:id="127" w:author="Intel-5" w:date="2021-11-17T11:52:00Z">
          <w:pPr>
            <w:numPr>
              <w:numId w:val="1"/>
            </w:numPr>
            <w:ind w:left="720" w:hanging="360"/>
          </w:pPr>
        </w:pPrChange>
      </w:pPr>
      <w:ins w:id="128" w:author="Nokia  SA3" w:date="2021-11-16T13:09:00Z">
        <w:r>
          <w:t>2.</w:t>
        </w:r>
      </w:ins>
      <w:ins w:id="129" w:author="Nokia SA3" w:date="2021-10-28T09:23:00Z">
        <w:r w:rsidR="004A3040" w:rsidRPr="00BB7789">
          <w:t xml:space="preserve">The </w:t>
        </w:r>
        <w:r w:rsidR="004A3040" w:rsidRPr="00BB7789">
          <w:rPr>
            <w:lang w:eastAsia="zh-CN"/>
          </w:rPr>
          <w:t xml:space="preserve">WLAN </w:t>
        </w:r>
      </w:ins>
      <w:ins w:id="130"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31"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rPr>
          <w:ins w:id="132" w:author="Nokia SA3" w:date="2021-10-28T09:23:00Z"/>
        </w:rPr>
        <w:pPrChange w:id="133" w:author="Intel-5" w:date="2021-11-17T11:52:00Z">
          <w:pPr>
            <w:numPr>
              <w:numId w:val="1"/>
            </w:numPr>
            <w:ind w:left="720" w:hanging="360"/>
          </w:pPr>
        </w:pPrChange>
      </w:pPr>
      <w:ins w:id="134" w:author="Nokia  SA3" w:date="2021-11-16T13:09:00Z">
        <w:r>
          <w:t>3.</w:t>
        </w:r>
      </w:ins>
      <w:ins w:id="135"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08DB9A27" w:rsidR="004A3040" w:rsidRPr="00821D6A" w:rsidRDefault="004A3040" w:rsidP="005C13D4">
      <w:pPr>
        <w:pStyle w:val="EditorsNote"/>
        <w:rPr>
          <w:ins w:id="136" w:author="Nokia SA3" w:date="2021-10-28T09:23:00Z"/>
        </w:rPr>
        <w:pPrChange w:id="137" w:author="Intel-5" w:date="2021-11-17T11:56:00Z">
          <w:pPr>
            <w:pStyle w:val="EditorsNote"/>
          </w:pPr>
        </w:pPrChange>
      </w:pPr>
      <w:ins w:id="138" w:author="Nokia SA3" w:date="2021-10-28T09:23:00Z">
        <w:r w:rsidRPr="00821D6A">
          <w:t xml:space="preserve">Editor’s Note: </w:t>
        </w:r>
        <w:proofErr w:type="spellStart"/>
        <w:r w:rsidRPr="00821D6A">
          <w:t>username@realm</w:t>
        </w:r>
        <w:proofErr w:type="spellEnd"/>
        <w:r w:rsidRPr="00821D6A">
          <w:t xml:space="preserve"> format </w:t>
        </w:r>
        <w:del w:id="139" w:author="Intel-5" w:date="2021-11-17T11:56:00Z">
          <w:r w:rsidRPr="00821D6A" w:rsidDel="005C13D4">
            <w:delText>will need</w:delText>
          </w:r>
        </w:del>
      </w:ins>
      <w:ins w:id="140" w:author="Intel-5" w:date="2021-11-17T11:56:00Z">
        <w:r w:rsidR="005C13D4">
          <w:t>needs</w:t>
        </w:r>
      </w:ins>
      <w:ins w:id="141" w:author="Nokia SA3" w:date="2021-10-28T09:23:00Z">
        <w:r w:rsidRPr="00821D6A">
          <w:t xml:space="preserve"> to be specified for SUCI in NAI format in clause 28.7.3 of TS 23.003. </w:t>
        </w:r>
      </w:ins>
    </w:p>
    <w:p w14:paraId="35EA0180" w14:textId="66BC9952" w:rsidR="004A3040" w:rsidRPr="0052714E" w:rsidRDefault="00F90F25">
      <w:pPr>
        <w:rPr>
          <w:ins w:id="142" w:author="Nokia SA3" w:date="2021-10-28T09:23:00Z"/>
        </w:rPr>
        <w:pPrChange w:id="143" w:author="Intel-5" w:date="2021-11-17T11:52:00Z">
          <w:pPr>
            <w:numPr>
              <w:numId w:val="1"/>
            </w:numPr>
            <w:ind w:left="720" w:hanging="360"/>
          </w:pPr>
        </w:pPrChange>
      </w:pPr>
      <w:ins w:id="144" w:author="Nokia  SA3" w:date="2021-11-16T13:09:00Z">
        <w:r>
          <w:t>4.</w:t>
        </w:r>
      </w:ins>
      <w:ins w:id="145"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rPr>
          <w:ins w:id="146" w:author="Nokia SA3" w:date="2021-10-28T09:23:00Z"/>
        </w:rPr>
        <w:pPrChange w:id="147" w:author="Intel-5" w:date="2021-11-17T11:52:00Z">
          <w:pPr>
            <w:pStyle w:val="NO"/>
          </w:pPr>
        </w:pPrChange>
      </w:pPr>
      <w:ins w:id="148"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pPr>
        <w:rPr>
          <w:ins w:id="149" w:author="Nokia SA3" w:date="2021-10-28T09:23:00Z"/>
        </w:rPr>
        <w:pPrChange w:id="150" w:author="Intel-5" w:date="2021-11-17T11:52:00Z">
          <w:pPr>
            <w:pStyle w:val="ListParagraph"/>
            <w:ind w:left="360"/>
          </w:pPr>
        </w:pPrChange>
      </w:pPr>
    </w:p>
    <w:p w14:paraId="0F67FD6B" w14:textId="3D1183B2" w:rsidR="004A3040" w:rsidRDefault="00F90F25">
      <w:pPr>
        <w:rPr>
          <w:ins w:id="151" w:author="Nokia SA3" w:date="2021-10-28T09:23:00Z"/>
        </w:rPr>
        <w:pPrChange w:id="152" w:author="Intel-5" w:date="2021-11-17T11:52:00Z">
          <w:pPr>
            <w:pStyle w:val="ListParagraph"/>
            <w:numPr>
              <w:numId w:val="1"/>
            </w:numPr>
            <w:ind w:hanging="360"/>
          </w:pPr>
        </w:pPrChange>
      </w:pPr>
      <w:ins w:id="153" w:author="Nokia  SA3" w:date="2021-11-16T13:09:00Z">
        <w:r>
          <w:t>5.</w:t>
        </w:r>
      </w:ins>
      <w:ins w:id="154"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pPr>
        <w:rPr>
          <w:ins w:id="155" w:author="Nokia SA3" w:date="2021-10-28T09:23:00Z"/>
        </w:rPr>
        <w:pPrChange w:id="156" w:author="Intel-5" w:date="2021-11-17T11:52:00Z">
          <w:pPr>
            <w:pStyle w:val="ListParagraph"/>
          </w:pPr>
        </w:pPrChange>
      </w:pPr>
    </w:p>
    <w:p w14:paraId="5C95D9D6" w14:textId="71A348E1" w:rsidR="004A3040" w:rsidRDefault="00F90F25">
      <w:pPr>
        <w:rPr>
          <w:ins w:id="157" w:author="Nokia SA3" w:date="2021-10-28T09:23:00Z"/>
        </w:rPr>
        <w:pPrChange w:id="158" w:author="Intel-5" w:date="2021-11-17T11:52:00Z">
          <w:pPr>
            <w:pStyle w:val="ListParagraph"/>
            <w:numPr>
              <w:numId w:val="1"/>
            </w:numPr>
            <w:ind w:hanging="360"/>
          </w:pPr>
        </w:pPrChange>
      </w:pPr>
      <w:ins w:id="159" w:author="Nokia  SA3" w:date="2021-11-16T13:09:00Z">
        <w:r>
          <w:t>6.</w:t>
        </w:r>
      </w:ins>
      <w:ins w:id="160"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61" w:author="Nokia SA3" w:date="2021-10-28T09:23:00Z"/>
          <w:rFonts w:ascii="Times New Roman" w:hAnsi="Times New Roman"/>
          <w:sz w:val="20"/>
        </w:rPr>
      </w:pPr>
    </w:p>
    <w:p w14:paraId="5FC57F34" w14:textId="4BA184B2" w:rsidR="004A3040" w:rsidRPr="00F339AA" w:rsidRDefault="004A3040">
      <w:pPr>
        <w:pStyle w:val="EditorsNote"/>
        <w:ind w:left="720" w:firstLine="0"/>
        <w:rPr>
          <w:ins w:id="162" w:author="Nokia SA3" w:date="2021-10-28T09:23:00Z"/>
        </w:rPr>
        <w:pPrChange w:id="163" w:author="Nokia  SA3" w:date="2021-11-16T12:16:00Z">
          <w:pPr>
            <w:pStyle w:val="EditorsNote"/>
          </w:pPr>
        </w:pPrChange>
      </w:pPr>
      <w:ins w:id="164"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F339AA">
          <w:t>Nausf_UEAuthentication_NSWOAuthenticate</w:t>
        </w:r>
        <w:proofErr w:type="spellEnd"/>
        <w:r w:rsidRPr="00F339AA">
          <w:t xml:space="preserve"> and </w:t>
        </w:r>
        <w:proofErr w:type="spellStart"/>
        <w:r w:rsidRPr="00F339AA">
          <w:t>Nudm_UEAuthentication_GetNSWO</w:t>
        </w:r>
        <w:proofErr w:type="spellEnd"/>
        <w:r w:rsidRPr="00F339AA">
          <w:t xml:space="preserve">)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65" w:author="Nokia SA3" w:date="2021-10-28T09:23:00Z"/>
          <w:rFonts w:ascii="Times New Roman" w:hAnsi="Times New Roman"/>
          <w:sz w:val="20"/>
        </w:rPr>
      </w:pPr>
    </w:p>
    <w:p w14:paraId="46C540B9" w14:textId="0474E6E5" w:rsidR="004A3040" w:rsidRPr="00F339AA" w:rsidRDefault="00F90F25">
      <w:pPr>
        <w:rPr>
          <w:ins w:id="166" w:author="Nokia SA3" w:date="2021-10-28T09:23:00Z"/>
        </w:rPr>
        <w:pPrChange w:id="167" w:author="Intel-5" w:date="2021-11-17T11:52:00Z">
          <w:pPr>
            <w:pStyle w:val="ListParagraph"/>
            <w:numPr>
              <w:numId w:val="1"/>
            </w:numPr>
            <w:ind w:hanging="360"/>
          </w:pPr>
        </w:pPrChange>
      </w:pPr>
      <w:ins w:id="168" w:author="Nokia  SA3" w:date="2021-11-16T13:09:00Z">
        <w:r>
          <w:t>7.</w:t>
        </w:r>
      </w:ins>
      <w:ins w:id="169"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70" w:author="Nokia SA3 r3" w:date="2021-11-16T14:07:00Z">
        <w:r w:rsidR="0086453C">
          <w:t xml:space="preserve">Based on </w:t>
        </w:r>
      </w:ins>
      <w:ins w:id="171" w:author="Nokia SA3 r4" w:date="2021-11-16T18:28:00Z">
        <w:r w:rsidR="00160DFC">
          <w:t>the NSWO indicator</w:t>
        </w:r>
      </w:ins>
      <w:ins w:id="172" w:author="Nokia SA3 r3" w:date="2021-11-16T14:07:00Z">
        <w:del w:id="173" w:author="Nokia SA3 r4" w:date="2021-11-16T18:28:00Z">
          <w:r w:rsidR="0086453C" w:rsidDel="00160DFC">
            <w:delText>SUPI</w:delText>
          </w:r>
        </w:del>
        <w:r w:rsidR="0086453C">
          <w:t xml:space="preserve">, the UDM/ARPF shall </w:t>
        </w:r>
        <w:del w:id="174" w:author="Nokia SA3 r4" w:date="2021-11-16T18:28:00Z">
          <w:r w:rsidR="0086453C" w:rsidDel="00160DFC">
            <w:delText>choose</w:delText>
          </w:r>
        </w:del>
      </w:ins>
      <w:ins w:id="175" w:author="Nokia SA3 r4" w:date="2021-11-16T18:28:00Z">
        <w:r w:rsidR="00160DFC">
          <w:t>select</w:t>
        </w:r>
      </w:ins>
      <w:ins w:id="176" w:author="Nokia SA3 r3" w:date="2021-11-16T14:07:00Z">
        <w:r w:rsidR="0086453C">
          <w:t xml:space="preserve"> the </w:t>
        </w:r>
      </w:ins>
      <w:ins w:id="177" w:author="Nokia SA3 r4" w:date="2021-11-16T18:29:00Z">
        <w:r w:rsidR="00160DFC">
          <w:t xml:space="preserve">EAP-AKA´ </w:t>
        </w:r>
      </w:ins>
      <w:ins w:id="178" w:author="Nokia SA3 r3" w:date="2021-11-16T14:07:00Z">
        <w:r w:rsidR="0086453C">
          <w:t xml:space="preserve">authentication method. </w:t>
        </w:r>
      </w:ins>
      <w:ins w:id="179" w:author="Nokia SA3" w:date="2021-10-28T09:23:00Z">
        <w:r w:rsidR="004A3040" w:rsidRPr="00BB7789">
          <w:t xml:space="preserve">UDM </w:t>
        </w:r>
        <w:r w:rsidR="004A3040">
          <w:t xml:space="preserve">shall </w:t>
        </w:r>
        <w:r w:rsidR="004A3040" w:rsidRPr="00BB7789">
          <w:t xml:space="preserve">generate </w:t>
        </w:r>
      </w:ins>
      <w:ins w:id="180" w:author="Nokia SA3 r3" w:date="2021-11-16T14:09:00Z">
        <w:r w:rsidR="0086453C">
          <w:t>and includ</w:t>
        </w:r>
      </w:ins>
      <w:ins w:id="181" w:author="Nokia SA3 r3" w:date="2021-11-16T14:10:00Z">
        <w:r w:rsidR="0086453C">
          <w:t xml:space="preserve">e </w:t>
        </w:r>
      </w:ins>
      <w:ins w:id="182"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83" w:author="Nokia SA3" w:date="2021-10-28T09:24:00Z">
        <w:r w:rsidR="004A3040">
          <w:t xml:space="preserve"> </w:t>
        </w:r>
      </w:ins>
      <w:ins w:id="184" w:author="Nokia SA3" w:date="2021-10-28T09:23:00Z">
        <w:r w:rsidR="004A3040" w:rsidRPr="00BB7789">
          <w:t xml:space="preserve">and </w:t>
        </w:r>
        <w:del w:id="185" w:author="Nokia SA3 r3" w:date="2021-11-16T14:10:00Z">
          <w:r w:rsidR="004A3040" w:rsidDel="0086453C">
            <w:delText>shall</w:delText>
          </w:r>
        </w:del>
      </w:ins>
      <w:ins w:id="186" w:author="Nokia SA3 r3" w:date="2021-11-16T14:10:00Z">
        <w:r w:rsidR="0086453C">
          <w:t>may</w:t>
        </w:r>
      </w:ins>
      <w:ins w:id="187" w:author="Nokia SA3" w:date="2021-10-28T09:23:00Z">
        <w:r w:rsidR="004A3040">
          <w:t xml:space="preserve"> include</w:t>
        </w:r>
        <w:r w:rsidR="004A3040" w:rsidRPr="00BB7789">
          <w:t xml:space="preserve"> </w:t>
        </w:r>
        <w:del w:id="188"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pPr>
        <w:rPr>
          <w:ins w:id="189" w:author="Nokia SA3" w:date="2021-10-28T09:23:00Z"/>
        </w:rPr>
        <w:pPrChange w:id="190" w:author="Intel-5" w:date="2021-11-17T11:52:00Z">
          <w:pPr>
            <w:pStyle w:val="ListParagraph"/>
          </w:pPr>
        </w:pPrChange>
      </w:pPr>
    </w:p>
    <w:p w14:paraId="6ED74F60" w14:textId="748931A8" w:rsidR="004A3040" w:rsidRPr="00BB7789" w:rsidRDefault="00F90F25">
      <w:pPr>
        <w:rPr>
          <w:ins w:id="191" w:author="Nokia SA3" w:date="2021-10-28T09:23:00Z"/>
        </w:rPr>
        <w:pPrChange w:id="192" w:author="Intel-5" w:date="2021-11-17T11:52:00Z">
          <w:pPr>
            <w:pStyle w:val="ListParagraph"/>
            <w:numPr>
              <w:numId w:val="1"/>
            </w:numPr>
            <w:ind w:hanging="360"/>
          </w:pPr>
        </w:pPrChange>
      </w:pPr>
      <w:ins w:id="193" w:author="Nokia  SA3" w:date="2021-11-16T13:09:00Z">
        <w:r>
          <w:t>8.</w:t>
        </w:r>
      </w:ins>
      <w:ins w:id="194"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pPr>
        <w:rPr>
          <w:ins w:id="195" w:author="Nokia SA3" w:date="2021-10-28T09:23:00Z"/>
        </w:rPr>
        <w:pPrChange w:id="196" w:author="Intel-5" w:date="2021-11-17T11:52:00Z">
          <w:pPr>
            <w:pStyle w:val="ListParagraph"/>
          </w:pPr>
        </w:pPrChange>
      </w:pPr>
    </w:p>
    <w:p w14:paraId="6FADAAAF" w14:textId="785BDA93" w:rsidR="004A3040" w:rsidRPr="00BB7789" w:rsidRDefault="00F90F25">
      <w:pPr>
        <w:rPr>
          <w:ins w:id="197" w:author="Nokia SA3" w:date="2021-10-28T09:23:00Z"/>
        </w:rPr>
        <w:pPrChange w:id="198" w:author="Intel-5" w:date="2021-11-17T11:52:00Z">
          <w:pPr>
            <w:pStyle w:val="ListParagraph"/>
            <w:numPr>
              <w:numId w:val="1"/>
            </w:numPr>
            <w:ind w:hanging="360"/>
          </w:pPr>
        </w:pPrChange>
      </w:pPr>
      <w:ins w:id="199" w:author="Nokia  SA3" w:date="2021-11-16T13:09:00Z">
        <w:r>
          <w:t>9.</w:t>
        </w:r>
      </w:ins>
      <w:ins w:id="200"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pPr>
        <w:rPr>
          <w:ins w:id="201" w:author="Nokia SA3" w:date="2021-10-28T09:23:00Z"/>
        </w:rPr>
        <w:pPrChange w:id="202" w:author="Intel-5" w:date="2021-11-17T11:52:00Z">
          <w:pPr>
            <w:pStyle w:val="ListParagraph"/>
          </w:pPr>
        </w:pPrChange>
      </w:pPr>
    </w:p>
    <w:p w14:paraId="07A5A87E" w14:textId="048CBFB1" w:rsidR="004A3040" w:rsidRPr="00BB7789" w:rsidRDefault="00F90F25">
      <w:pPr>
        <w:rPr>
          <w:ins w:id="203" w:author="Nokia SA3" w:date="2021-10-28T09:23:00Z"/>
        </w:rPr>
        <w:pPrChange w:id="204" w:author="Intel-5" w:date="2021-11-17T11:52:00Z">
          <w:pPr>
            <w:pStyle w:val="ListParagraph"/>
            <w:numPr>
              <w:numId w:val="1"/>
            </w:numPr>
            <w:ind w:hanging="360"/>
          </w:pPr>
        </w:pPrChange>
      </w:pPr>
      <w:ins w:id="205" w:author="Nokia  SA3" w:date="2021-11-16T13:09:00Z">
        <w:r>
          <w:t>10.</w:t>
        </w:r>
      </w:ins>
      <w:ins w:id="206"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pPr>
        <w:rPr>
          <w:ins w:id="207" w:author="Nokia SA3" w:date="2021-10-28T09:23:00Z"/>
        </w:rPr>
        <w:pPrChange w:id="208" w:author="Intel-5" w:date="2021-11-17T11:52:00Z">
          <w:pPr>
            <w:pStyle w:val="ListParagraph"/>
          </w:pPr>
        </w:pPrChange>
      </w:pPr>
    </w:p>
    <w:p w14:paraId="4D6FDEC8" w14:textId="2B180C87" w:rsidR="004A3040" w:rsidRPr="00BB7789" w:rsidRDefault="00F90F25">
      <w:pPr>
        <w:rPr>
          <w:ins w:id="209" w:author="Nokia SA3" w:date="2021-10-28T09:23:00Z"/>
          <w:lang w:val="en-US"/>
        </w:rPr>
        <w:pPrChange w:id="210" w:author="Intel-5" w:date="2021-11-17T11:52:00Z">
          <w:pPr>
            <w:pStyle w:val="B1"/>
            <w:numPr>
              <w:numId w:val="1"/>
            </w:numPr>
            <w:ind w:left="720" w:hanging="360"/>
          </w:pPr>
        </w:pPrChange>
      </w:pPr>
      <w:ins w:id="211" w:author="Nokia  SA3" w:date="2021-11-16T13:09:00Z">
        <w:r>
          <w:rPr>
            <w:lang w:val="en-US"/>
          </w:rPr>
          <w:t>11.</w:t>
        </w:r>
      </w:ins>
      <w:ins w:id="212"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w:t>
        </w:r>
        <w:del w:id="213"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rPr>
          <w:ins w:id="214" w:author="Nokia SA3" w:date="2021-10-28T09:23:00Z"/>
        </w:rPr>
        <w:pPrChange w:id="215" w:author="Intel-5" w:date="2021-11-17T11:52:00Z">
          <w:pPr>
            <w:pStyle w:val="ListParagraph"/>
            <w:numPr>
              <w:numId w:val="1"/>
            </w:numPr>
            <w:ind w:hanging="360"/>
          </w:pPr>
        </w:pPrChange>
      </w:pPr>
      <w:ins w:id="216" w:author="Nokia  SA3" w:date="2021-11-16T13:09:00Z">
        <w:r>
          <w:t>12.</w:t>
        </w:r>
      </w:ins>
      <w:ins w:id="217"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pPr>
        <w:rPr>
          <w:ins w:id="218" w:author="Nokia SA3" w:date="2021-10-28T09:23:00Z"/>
        </w:rPr>
        <w:pPrChange w:id="219" w:author="Intel-5" w:date="2021-11-17T11:52:00Z">
          <w:pPr>
            <w:pStyle w:val="ListParagraph"/>
            <w:ind w:left="360"/>
          </w:pPr>
        </w:pPrChange>
      </w:pPr>
    </w:p>
    <w:p w14:paraId="5F6FC657" w14:textId="2060DEE3" w:rsidR="004A3040" w:rsidRPr="00BB7789" w:rsidRDefault="00F90F25">
      <w:pPr>
        <w:rPr>
          <w:ins w:id="220" w:author="Nokia SA3" w:date="2021-10-28T09:23:00Z"/>
        </w:rPr>
        <w:pPrChange w:id="221" w:author="Intel-5" w:date="2021-11-17T11:52:00Z">
          <w:pPr>
            <w:pStyle w:val="ListParagraph"/>
            <w:numPr>
              <w:numId w:val="1"/>
            </w:numPr>
            <w:ind w:hanging="360"/>
          </w:pPr>
        </w:pPrChange>
      </w:pPr>
      <w:ins w:id="222" w:author="Nokia  SA3" w:date="2021-11-16T13:09:00Z">
        <w:r>
          <w:rPr>
            <w:lang w:val="en-US"/>
          </w:rPr>
          <w:t>13.</w:t>
        </w:r>
      </w:ins>
      <w:ins w:id="223"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pPr>
        <w:rPr>
          <w:ins w:id="224" w:author="Nokia SA3" w:date="2021-10-28T09:23:00Z"/>
        </w:rPr>
        <w:pPrChange w:id="225" w:author="Intel-5" w:date="2021-11-17T11:52:00Z">
          <w:pPr>
            <w:pStyle w:val="ListParagraph"/>
          </w:pPr>
        </w:pPrChange>
      </w:pPr>
    </w:p>
    <w:p w14:paraId="7A1C2917" w14:textId="626739C1" w:rsidR="004A3040" w:rsidRDefault="00F90F25">
      <w:pPr>
        <w:rPr>
          <w:ins w:id="226" w:author="Nokia SA3" w:date="2021-10-28T09:23:00Z"/>
        </w:rPr>
        <w:pPrChange w:id="227" w:author="Intel-5" w:date="2021-11-17T11:52:00Z">
          <w:pPr>
            <w:pStyle w:val="ListParagraph"/>
            <w:numPr>
              <w:numId w:val="1"/>
            </w:numPr>
            <w:ind w:hanging="360"/>
          </w:pPr>
        </w:pPrChange>
      </w:pPr>
      <w:ins w:id="228" w:author="Nokia  SA3" w:date="2021-11-16T13:10:00Z">
        <w:r>
          <w:rPr>
            <w:lang w:val="en-US"/>
          </w:rPr>
          <w:t>14.</w:t>
        </w:r>
      </w:ins>
      <w:ins w:id="229"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pPr>
        <w:rPr>
          <w:ins w:id="230" w:author="Nokia SA3" w:date="2021-10-28T09:23:00Z"/>
        </w:rPr>
        <w:pPrChange w:id="231" w:author="Intel-5" w:date="2021-11-17T11:52:00Z">
          <w:pPr>
            <w:pStyle w:val="ListParagraph"/>
          </w:pPr>
        </w:pPrChange>
      </w:pPr>
    </w:p>
    <w:p w14:paraId="21970437" w14:textId="7AF2E2C2" w:rsidR="004A3040" w:rsidRPr="00BB7789" w:rsidRDefault="00F90F25">
      <w:pPr>
        <w:rPr>
          <w:ins w:id="232" w:author="Nokia SA3" w:date="2021-10-28T09:23:00Z"/>
        </w:rPr>
        <w:pPrChange w:id="233" w:author="Intel-5" w:date="2021-11-17T11:52:00Z">
          <w:pPr>
            <w:pStyle w:val="ListParagraph"/>
            <w:numPr>
              <w:numId w:val="1"/>
            </w:numPr>
            <w:ind w:hanging="360"/>
          </w:pPr>
        </w:pPrChange>
      </w:pPr>
      <w:ins w:id="234" w:author="Nokia  SA3" w:date="2021-11-16T13:10:00Z">
        <w:r>
          <w:rPr>
            <w:lang w:val="en-US"/>
          </w:rPr>
          <w:t>15.</w:t>
        </w:r>
      </w:ins>
      <w:ins w:id="235"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t>
        </w:r>
        <w:del w:id="236" w:author="Intel-5" w:date="2021-11-17T11:55:00Z">
          <w:r w:rsidR="004A3040" w:rsidRPr="00BB7789" w:rsidDel="005C13D4">
            <w:delText>will continue</w:delText>
          </w:r>
        </w:del>
      </w:ins>
      <w:ins w:id="237" w:author="Intel-5" w:date="2021-11-17T11:55:00Z">
        <w:r w:rsidR="005C13D4">
          <w:t>continues</w:t>
        </w:r>
      </w:ins>
      <w:ins w:id="238" w:author="Nokia SA3" w:date="2021-10-28T09:23:00Z">
        <w:r w:rsidR="004A3040" w:rsidRPr="00BB7789">
          <w:t xml:space="preserve"> as follows to step 16, otherwise it </w:t>
        </w:r>
        <w:del w:id="239" w:author="Intel-5" w:date="2021-11-17T11:55:00Z">
          <w:r w:rsidR="004A3040" w:rsidRPr="00BB7789" w:rsidDel="005C13D4">
            <w:delText>will return</w:delText>
          </w:r>
        </w:del>
      </w:ins>
      <w:ins w:id="240" w:author="Intel-5" w:date="2021-11-17T11:55:00Z">
        <w:r w:rsidR="005C13D4">
          <w:t>returns</w:t>
        </w:r>
      </w:ins>
      <w:ins w:id="241" w:author="Nokia SA3" w:date="2021-10-28T09:23:00Z">
        <w:r w:rsidR="004A3040" w:rsidRPr="00BB7789">
          <w:t xml:space="preserve"> an error to the NSWO NF. </w:t>
        </w:r>
      </w:ins>
      <w:ins w:id="242"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 xml:space="preserve">CK’ and IK’ as per Annex F </w:t>
        </w:r>
        <w:r w:rsidR="007D080F">
          <w:t>as described in RFC 5448[12]</w:t>
        </w:r>
      </w:ins>
      <w:ins w:id="243" w:author="Nokia SA3 r6" w:date="2021-11-17T17:09:00Z">
        <w:r w:rsidR="00034649">
          <w:t>, based on the NSWO indicator received in step 5</w:t>
        </w:r>
      </w:ins>
      <w:ins w:id="244" w:author="Nokia SA3 r5" w:date="2021-11-16T21:36:00Z">
        <w:r w:rsidR="007D080F">
          <w:t xml:space="preserve">. The </w:t>
        </w:r>
        <w:del w:id="245" w:author="Intel-5" w:date="2021-11-17T11:54:00Z">
          <w:r w:rsidR="007D080F" w:rsidDel="005C13D4">
            <w:delText>K</w:delText>
          </w:r>
          <w:r w:rsidR="007D080F" w:rsidDel="005C13D4">
            <w:rPr>
              <w:vertAlign w:val="subscript"/>
            </w:rPr>
            <w:delText>AUSF</w:delText>
          </w:r>
          <w:r w:rsidR="007D080F" w:rsidDel="005C13D4">
            <w:delText xml:space="preserve"> shall not be generated by the </w:delText>
          </w:r>
        </w:del>
      </w:ins>
      <w:ins w:id="246" w:author="Intel-5" w:date="2021-11-17T11:54:00Z">
        <w:r w:rsidR="005C13D4">
          <w:t>AUSF shall not generate the K</w:t>
        </w:r>
      </w:ins>
      <w:ins w:id="247" w:author="Nokia SA3 r5" w:date="2021-11-16T21:36:00Z">
        <w:r w:rsidR="007D080F">
          <w:t>AUSF.</w:t>
        </w:r>
      </w:ins>
    </w:p>
    <w:p w14:paraId="39896CE0" w14:textId="77777777" w:rsidR="004A3040" w:rsidRPr="00BB7789" w:rsidRDefault="004A3040">
      <w:pPr>
        <w:rPr>
          <w:ins w:id="248" w:author="Nokia SA3" w:date="2021-10-28T09:23:00Z"/>
        </w:rPr>
        <w:pPrChange w:id="249" w:author="Intel-5" w:date="2021-11-17T11:52:00Z">
          <w:pPr>
            <w:pStyle w:val="ListParagraph"/>
          </w:pPr>
        </w:pPrChange>
      </w:pPr>
    </w:p>
    <w:p w14:paraId="68229E5F" w14:textId="1190D8F4" w:rsidR="004A3040" w:rsidDel="00613AC1" w:rsidRDefault="00F90F25">
      <w:pPr>
        <w:rPr>
          <w:ins w:id="250" w:author="Nokia SA3" w:date="2021-10-28T09:23:00Z"/>
          <w:del w:id="251" w:author="Nokia SA3 r5" w:date="2021-11-16T22:23:00Z"/>
        </w:rPr>
        <w:pPrChange w:id="252" w:author="Intel-5" w:date="2021-11-17T11:52:00Z">
          <w:pPr>
            <w:pStyle w:val="ListParagraph"/>
            <w:numPr>
              <w:numId w:val="1"/>
            </w:numPr>
            <w:ind w:hanging="360"/>
          </w:pPr>
        </w:pPrChange>
      </w:pPr>
      <w:ins w:id="253" w:author="Nokia  SA3" w:date="2021-11-16T13:10:00Z">
        <w:r>
          <w:t>16.</w:t>
        </w:r>
      </w:ins>
      <w:ins w:id="254" w:author="Nokia SA3" w:date="2021-10-28T09:23:00Z">
        <w:del w:id="255"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56"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56"/>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w:t>
        </w:r>
        <w:proofErr w:type="spellStart"/>
        <w:r w:rsidR="004A3040">
          <w:t>NF.</w:t>
        </w:r>
      </w:ins>
    </w:p>
    <w:p w14:paraId="132289EA" w14:textId="1396439B" w:rsidR="004A3040" w:rsidRPr="0086453C" w:rsidRDefault="0086453C">
      <w:pPr>
        <w:rPr>
          <w:ins w:id="257" w:author="Nokia SA3" w:date="2021-10-28T09:23:00Z"/>
        </w:rPr>
        <w:pPrChange w:id="258" w:author="Intel-5" w:date="2021-11-17T11:52:00Z">
          <w:pPr>
            <w:pStyle w:val="ListParagraph"/>
          </w:pPr>
        </w:pPrChange>
      </w:pPr>
      <w:ins w:id="259" w:author="Nokia SA3 r3" w:date="2021-11-16T14:11:00Z">
        <w:del w:id="260"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w:t>
        </w:r>
        <w:proofErr w:type="spellEnd"/>
        <w:r w:rsidRPr="00613AC1">
          <w:t xml:space="preserve"> AUS</w:t>
        </w:r>
      </w:ins>
      <w:ins w:id="261" w:author="Nokia SA3 r3" w:date="2021-11-16T14:12:00Z">
        <w:r w:rsidRPr="00613AC1">
          <w:t>F</w:t>
        </w:r>
      </w:ins>
      <w:ins w:id="262" w:author="Nokia SA3 r3" w:date="2021-11-16T14:14:00Z">
        <w:r w:rsidR="002D58A1" w:rsidRPr="00613AC1">
          <w:t>/UDM</w:t>
        </w:r>
      </w:ins>
      <w:ins w:id="263" w:author="Nokia SA3 r3" w:date="2021-11-16T14:12:00Z">
        <w:r w:rsidRPr="00613AC1">
          <w:t xml:space="preserve"> shall not </w:t>
        </w:r>
      </w:ins>
      <w:ins w:id="264" w:author="Nokia SA3 r3" w:date="2021-11-16T14:14:00Z">
        <w:r w:rsidR="002D58A1" w:rsidRPr="00E603D0">
          <w:t xml:space="preserve">perform the </w:t>
        </w:r>
      </w:ins>
      <w:ins w:id="265" w:author="Nokia SA3 r3" w:date="2021-11-16T14:15:00Z">
        <w:r w:rsidR="002D58A1" w:rsidRPr="00E603D0">
          <w:t xml:space="preserve">linking increased home control to subsequent procedures (as stated in </w:t>
        </w:r>
      </w:ins>
      <w:ins w:id="266" w:author="Nokia SA3 r3" w:date="2021-11-16T14:16:00Z">
        <w:r w:rsidR="002D58A1" w:rsidRPr="00E603D0">
          <w:t>present document clause 6.1.4</w:t>
        </w:r>
      </w:ins>
      <w:ins w:id="267" w:author="Nokia SA3 r3" w:date="2021-11-16T14:15:00Z">
        <w:r w:rsidR="002D58A1" w:rsidRPr="00E603D0">
          <w:t>)</w:t>
        </w:r>
      </w:ins>
    </w:p>
    <w:p w14:paraId="2F11A2F6" w14:textId="77777777" w:rsidR="004A3040" w:rsidRPr="00F339AA" w:rsidRDefault="004A3040">
      <w:pPr>
        <w:rPr>
          <w:ins w:id="268" w:author="Nokia SA3" w:date="2021-10-28T09:23:00Z"/>
        </w:rPr>
        <w:pPrChange w:id="269" w:author="Intel-5" w:date="2021-11-17T11:52:00Z">
          <w:pPr>
            <w:pStyle w:val="ListParagraph"/>
          </w:pPr>
        </w:pPrChange>
      </w:pPr>
    </w:p>
    <w:p w14:paraId="52A57FBF" w14:textId="1AC30C62" w:rsidR="004A3040" w:rsidRDefault="00F90F25">
      <w:pPr>
        <w:rPr>
          <w:ins w:id="270" w:author="Nokia SA3" w:date="2021-10-28T09:23:00Z"/>
        </w:rPr>
        <w:pPrChange w:id="271" w:author="Intel-5" w:date="2021-11-17T11:52:00Z">
          <w:pPr>
            <w:pStyle w:val="ListParagraph"/>
            <w:numPr>
              <w:numId w:val="1"/>
            </w:numPr>
            <w:ind w:hanging="360"/>
          </w:pPr>
        </w:pPrChange>
      </w:pPr>
      <w:ins w:id="272" w:author="Nokia  SA3" w:date="2021-11-16T13:10:00Z">
        <w:r>
          <w:lastRenderedPageBreak/>
          <w:t>17.</w:t>
        </w:r>
      </w:ins>
      <w:ins w:id="273"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pPr>
        <w:rPr>
          <w:ins w:id="274" w:author="Nokia SA3" w:date="2021-10-28T09:23:00Z"/>
        </w:rPr>
        <w:pPrChange w:id="275" w:author="Intel-5" w:date="2021-11-17T11:52:00Z">
          <w:pPr>
            <w:pStyle w:val="ListParagraph"/>
          </w:pPr>
        </w:pPrChange>
      </w:pPr>
    </w:p>
    <w:p w14:paraId="777C4FF6" w14:textId="1B61F40A" w:rsidR="004A3040" w:rsidDel="00034649" w:rsidRDefault="00F90F25">
      <w:pPr>
        <w:rPr>
          <w:del w:id="276" w:author="Nokia  SA3" w:date="2021-11-16T13:10:00Z"/>
        </w:rPr>
        <w:pPrChange w:id="277" w:author="Intel-5" w:date="2021-11-17T11:52:00Z">
          <w:pPr>
            <w:pStyle w:val="B1"/>
            <w:ind w:left="929" w:firstLine="0"/>
          </w:pPr>
        </w:pPrChange>
      </w:pPr>
      <w:ins w:id="278" w:author="Nokia  SA3" w:date="2021-11-16T13:10:00Z">
        <w:r>
          <w:t>18.</w:t>
        </w:r>
      </w:ins>
      <w:ins w:id="279" w:author="Nokia SA3" w:date="2021-10-28T09:23:00Z">
        <w:r w:rsidR="004A3040">
          <w:t>Upon receiving the EAP-Success message, the UE</w:t>
        </w:r>
      </w:ins>
      <w:ins w:id="280" w:author="Nokia SA3 r5" w:date="2021-11-16T21:27:00Z">
        <w:r w:rsidR="0040778F">
          <w:t xml:space="preserve"> </w:t>
        </w:r>
        <w:del w:id="281" w:author="Nokia SA3 r6" w:date="2021-11-17T17:10:00Z">
          <w:r w:rsidR="0040778F" w:rsidDel="00034649">
            <w:rPr>
              <w:lang w:val="en-US"/>
            </w:rPr>
            <w:delText xml:space="preserve">shall </w:delText>
          </w:r>
        </w:del>
        <w:r w:rsidR="0040778F">
          <w:rPr>
            <w:lang w:val="en-US"/>
          </w:rPr>
          <w:t>derive</w:t>
        </w:r>
      </w:ins>
      <w:ins w:id="282" w:author="Nokia SA3 r6" w:date="2021-11-17T17:10:00Z">
        <w:r w:rsidR="00034649">
          <w:rPr>
            <w:lang w:val="en-US"/>
          </w:rPr>
          <w:t>s</w:t>
        </w:r>
      </w:ins>
      <w:ins w:id="283" w:author="Nokia SA3 r5" w:date="2021-11-16T21:27:00Z">
        <w:r w:rsidR="0040778F">
          <w:rPr>
            <w:lang w:val="en-US"/>
          </w:rPr>
          <w:t xml:space="preserve"> the MSK as described in RFC 5448[12]. The UE use</w:t>
        </w:r>
      </w:ins>
      <w:ins w:id="284" w:author="Nokia SA3 r5" w:date="2021-11-16T22:13:00Z">
        <w:r w:rsidR="00862794">
          <w:rPr>
            <w:lang w:val="en-US"/>
          </w:rPr>
          <w:t>s</w:t>
        </w:r>
      </w:ins>
      <w:ins w:id="285" w:author="Nokia SA3 r5" w:date="2021-11-16T21:27:00Z">
        <w:r w:rsidR="0040778F">
          <w:rPr>
            <w:lang w:val="en-US"/>
          </w:rPr>
          <w:t xml:space="preserve"> MSK </w:t>
        </w:r>
        <w:del w:id="286" w:author="Nokia SA3 r6" w:date="2021-11-17T17:13:00Z">
          <w:r w:rsidR="0040778F" w:rsidDel="00034649">
            <w:rPr>
              <w:lang w:val="en-US"/>
            </w:rPr>
            <w:delText xml:space="preserve">as the </w:delText>
          </w:r>
        </w:del>
      </w:ins>
      <w:ins w:id="287" w:author="Nokia SA3 r5" w:date="2021-11-16T22:13:00Z">
        <w:del w:id="288" w:author="Nokia SA3 r6" w:date="2021-11-17T17:13:00Z">
          <w:r w:rsidR="00862794" w:rsidDel="00034649">
            <w:rPr>
              <w:lang w:val="en-US"/>
            </w:rPr>
            <w:delText>PMK</w:delText>
          </w:r>
        </w:del>
      </w:ins>
      <w:ins w:id="289" w:author="Nokia SA3 r5" w:date="2021-11-16T22:21:00Z">
        <w:del w:id="290" w:author="Nokia SA3 r6" w:date="2021-11-17T17:13:00Z">
          <w:r w:rsidR="00AC6947" w:rsidDel="00034649">
            <w:rPr>
              <w:lang w:val="en-US"/>
            </w:rPr>
            <w:delText xml:space="preserve"> </w:delText>
          </w:r>
        </w:del>
      </w:ins>
      <w:ins w:id="291" w:author="Nokia SA3 r5" w:date="2021-11-16T22:14:00Z">
        <w:del w:id="292" w:author="Nokia SA3 r6" w:date="2021-11-17T17:13:00Z">
          <w:r w:rsidR="00862794" w:rsidDel="00034649">
            <w:rPr>
              <w:lang w:val="en-US"/>
            </w:rPr>
            <w:delText>(Pairwise Master Key)</w:delText>
          </w:r>
        </w:del>
      </w:ins>
      <w:ins w:id="293" w:author="Nokia SA3 r5" w:date="2021-11-16T21:27:00Z">
        <w:del w:id="294" w:author="Nokia SA3 r6" w:date="2021-11-17T17:13:00Z">
          <w:r w:rsidR="0040778F" w:rsidDel="00034649">
            <w:rPr>
              <w:lang w:val="en-US"/>
            </w:rPr>
            <w:delText xml:space="preserve"> for </w:delText>
          </w:r>
        </w:del>
      </w:ins>
      <w:ins w:id="295" w:author="Nokia SA3 r6" w:date="2021-11-17T17:13:00Z">
        <w:r w:rsidR="00034649">
          <w:rPr>
            <w:lang w:val="en-US"/>
          </w:rPr>
          <w:t xml:space="preserve"> to perform </w:t>
        </w:r>
      </w:ins>
      <w:ins w:id="296" w:author="Nokia SA3 r5" w:date="2021-11-16T21:27:00Z">
        <w:r w:rsidR="0040778F">
          <w:t xml:space="preserve">4-way handshake </w:t>
        </w:r>
      </w:ins>
      <w:ins w:id="297" w:author="Nokia SA3 r5" w:date="2021-11-16T21:28:00Z">
        <w:r w:rsidR="0040778F">
          <w:t>to establish a secure c</w:t>
        </w:r>
      </w:ins>
      <w:ins w:id="298" w:author="Nokia SA3 r5" w:date="2021-11-16T21:29:00Z">
        <w:r w:rsidR="0040778F">
          <w:t>onnection with the WLAN AN</w:t>
        </w:r>
      </w:ins>
      <w:ins w:id="299" w:author="Nokia SA3 r5" w:date="2021-11-16T21:27:00Z">
        <w:r w:rsidR="0040778F">
          <w:t>. When the UE is performing NSWO authentication, the K</w:t>
        </w:r>
        <w:r w:rsidR="0040778F">
          <w:rPr>
            <w:vertAlign w:val="subscript"/>
          </w:rPr>
          <w:t>AUSF</w:t>
        </w:r>
        <w:r w:rsidR="0040778F">
          <w:t xml:space="preserve"> shall not be generated by the UE.</w:t>
        </w:r>
      </w:ins>
      <w:ins w:id="300" w:author="Nokia SA3" w:date="2021-10-28T09:23:00Z">
        <w:del w:id="301" w:author="Nokia SA3 r5" w:date="2021-11-16T21:29:00Z">
          <w:r w:rsidR="004A3040" w:rsidDel="0040778F">
            <w:delText xml:space="preserve"> </w:delText>
          </w:r>
        </w:del>
      </w:ins>
      <w:ins w:id="302" w:author="Nokia SA3 r3" w:date="2021-11-16T14:30:00Z">
        <w:del w:id="303" w:author="Nokia SA3 r5" w:date="2021-11-16T21:29:00Z">
          <w:r w:rsidR="00DE5449" w:rsidDel="0040778F">
            <w:delText xml:space="preserve">may </w:delText>
          </w:r>
        </w:del>
      </w:ins>
      <w:ins w:id="304" w:author="Nokia SA3" w:date="2021-10-28T09:23:00Z">
        <w:del w:id="305" w:author="Nokia SA3 r5" w:date="2021-11-16T21:29:00Z">
          <w:r w:rsidR="004A3040" w:rsidDel="0040778F">
            <w:delText>uses the MSK to perform a 4-way handshake with the WLAN AN to establish a secure connection with the WLAN AN</w:delText>
          </w:r>
        </w:del>
      </w:ins>
      <w:ins w:id="306" w:author="Nokia SA3 r3" w:date="2021-11-16T14:41:00Z">
        <w:del w:id="307" w:author="Nokia SA3 r5" w:date="2021-11-16T21:29:00Z">
          <w:r w:rsidR="00C74BF5" w:rsidDel="0040778F">
            <w:delText>.</w:delText>
          </w:r>
        </w:del>
      </w:ins>
      <w:ins w:id="308" w:author="Nokia SA3" w:date="2021-10-28T09:23:00Z">
        <w:del w:id="309" w:author="Nokia SA3 r5" w:date="2021-11-16T21:29:00Z">
          <w:r w:rsidR="004A3040" w:rsidRPr="0008667A" w:rsidDel="0040778F">
            <w:delText>.</w:delText>
          </w:r>
        </w:del>
      </w:ins>
    </w:p>
    <w:p w14:paraId="6DCA4B7C" w14:textId="3BBD7930" w:rsidR="00034649" w:rsidRDefault="00034649">
      <w:pPr>
        <w:rPr>
          <w:ins w:id="310" w:author="Nokia SA3 r6" w:date="2021-11-17T17:10:00Z"/>
        </w:rPr>
        <w:pPrChange w:id="311" w:author="Intel-5" w:date="2021-11-17T11:52:00Z">
          <w:pPr>
            <w:pStyle w:val="B1"/>
            <w:ind w:left="929" w:firstLine="0"/>
          </w:pPr>
        </w:pPrChange>
      </w:pPr>
      <w:ins w:id="312" w:author="Nokia SA3 r6" w:date="2021-11-17T17:10:00Z">
        <w:r>
          <w:t>NOTE</w:t>
        </w:r>
      </w:ins>
      <w:ins w:id="313" w:author="Nokia SA3 r6" w:date="2021-11-17T17:11:00Z">
        <w:r>
          <w:t xml:space="preserve"> 2</w:t>
        </w:r>
      </w:ins>
      <w:ins w:id="314" w:author="Nokia SA3 r6" w:date="2021-11-17T17:10:00Z">
        <w:r>
          <w:t>: As an implementation</w:t>
        </w:r>
      </w:ins>
      <w:ins w:id="315" w:author="Nokia SA3 r6" w:date="2021-11-17T17:13:00Z">
        <w:r>
          <w:t xml:space="preserve"> option</w:t>
        </w:r>
      </w:ins>
      <w:ins w:id="316" w:author="Nokia SA3 r6" w:date="2021-11-17T17:11:00Z">
        <w:r>
          <w:t xml:space="preserve">, the UE </w:t>
        </w:r>
      </w:ins>
      <w:ins w:id="317" w:author="Nokia SA3 r6" w:date="2021-11-17T17:12:00Z">
        <w:r>
          <w:t>derives MSK after receiving the EAP message in step 11.</w:t>
        </w:r>
      </w:ins>
      <w:ins w:id="318" w:author="Nokia SA3 r6" w:date="2021-11-17T17:10:00Z">
        <w:r>
          <w:t xml:space="preserve"> </w:t>
        </w:r>
      </w:ins>
    </w:p>
    <w:p w14:paraId="575FB760" w14:textId="77777777" w:rsidR="00E603D0" w:rsidRPr="0008667A" w:rsidRDefault="00E603D0">
      <w:pPr>
        <w:pStyle w:val="B1"/>
        <w:ind w:left="0" w:firstLine="0"/>
        <w:rPr>
          <w:ins w:id="319" w:author="Nokia SA3 r5" w:date="2021-11-17T09:57:00Z"/>
        </w:rPr>
        <w:pPrChange w:id="320" w:author="Nokia SA3 r5" w:date="2021-11-17T09:57:00Z">
          <w:pPr>
            <w:pStyle w:val="ListParagraph"/>
            <w:numPr>
              <w:numId w:val="1"/>
            </w:numPr>
            <w:ind w:hanging="360"/>
          </w:pPr>
        </w:pPrChange>
      </w:pPr>
    </w:p>
    <w:p w14:paraId="02B7A493" w14:textId="79A17430" w:rsidR="00FF434F" w:rsidRPr="00F90F25" w:rsidRDefault="00034649">
      <w:pPr>
        <w:pStyle w:val="EditorsNote"/>
        <w:pPrChange w:id="321" w:author="Nokia SA3 r6" w:date="2021-11-17T17:14:00Z">
          <w:pPr>
            <w:pStyle w:val="B1"/>
            <w:ind w:left="929" w:firstLine="0"/>
          </w:pPr>
        </w:pPrChange>
      </w:pPr>
      <w:ins w:id="322" w:author="Nokia SA3 r6" w:date="2021-11-17T17:14:00Z">
        <w:r>
          <w:t>Editor´s Note: Roaming scenario and support of NSWO for pre-rel17 UE 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5"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A12D41" w14:textId="77777777" w:rsidR="005916FF" w:rsidRDefault="005916FF">
      <w:r>
        <w:separator/>
      </w:r>
    </w:p>
  </w:endnote>
  <w:endnote w:type="continuationSeparator" w:id="0">
    <w:p w14:paraId="65D9D080" w14:textId="77777777" w:rsidR="005916FF" w:rsidRDefault="00591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D2F18B" w14:textId="77777777" w:rsidR="005916FF" w:rsidRDefault="005916FF">
      <w:r>
        <w:separator/>
      </w:r>
    </w:p>
  </w:footnote>
  <w:footnote w:type="continuationSeparator" w:id="0">
    <w:p w14:paraId="6517318D" w14:textId="77777777" w:rsidR="005916FF" w:rsidRDefault="005916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Intel-5">
    <w15:presenceInfo w15:providerId="None" w15:userId="Intel-5"/>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TK2MDMwMLUwtTBS0lEKTi0uzszPAykwrAUAdb15SCwAAAA="/>
  </w:docVars>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3F3"/>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0778F"/>
    <w:rsid w:val="00410371"/>
    <w:rsid w:val="004242F1"/>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16FF"/>
    <w:rsid w:val="00592D74"/>
    <w:rsid w:val="005A0C2D"/>
    <w:rsid w:val="005C13D4"/>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6A07"/>
    <w:rsid w:val="007F39CA"/>
    <w:rsid w:val="007F7259"/>
    <w:rsid w:val="008040A8"/>
    <w:rsid w:val="00821D6A"/>
    <w:rsid w:val="0082708F"/>
    <w:rsid w:val="008279FA"/>
    <w:rsid w:val="00843314"/>
    <w:rsid w:val="00846363"/>
    <w:rsid w:val="00853925"/>
    <w:rsid w:val="008626E7"/>
    <w:rsid w:val="00862794"/>
    <w:rsid w:val="0086453C"/>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14DB5"/>
    <w:rsid w:val="00E22BCF"/>
    <w:rsid w:val="00E27DE1"/>
    <w:rsid w:val="00E33108"/>
    <w:rsid w:val="00E34898"/>
    <w:rsid w:val="00E603D0"/>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3.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4.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6.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Pages>
  <Words>1413</Words>
  <Characters>8056</Characters>
  <Application>Microsoft Office Word</Application>
  <DocSecurity>0</DocSecurity>
  <Lines>67</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5</cp:lastModifiedBy>
  <cp:revision>2</cp:revision>
  <cp:lastPrinted>1900-01-01T08:00:00Z</cp:lastPrinted>
  <dcterms:created xsi:type="dcterms:W3CDTF">2021-11-17T19:57:00Z</dcterms:created>
  <dcterms:modified xsi:type="dcterms:W3CDTF">2021-11-17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